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3B3D" w:rsidRDefault="007314B0" w:rsidP="007314B0">
      <w:pPr>
        <w:jc w:val="center"/>
      </w:pPr>
      <w:r>
        <w:object w:dxaOrig="14299" w:dyaOrig="11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72.5pt" o:ole="">
            <v:imagedata r:id="rId4" o:title=""/>
          </v:shape>
          <o:OLEObject Type="Embed" ProgID="Visio.Drawing.11" ShapeID="_x0000_i1025" DrawAspect="Content" ObjectID="_1602920170" r:id="rId5"/>
        </w:object>
      </w:r>
    </w:p>
    <w:p w:rsidR="007314B0" w:rsidRDefault="007314B0"/>
    <w:p w:rsidR="007314B0" w:rsidRDefault="007314B0"/>
    <w:p w:rsidR="007314B0" w:rsidRDefault="007314B0"/>
    <w:p w:rsidR="007314B0" w:rsidRDefault="007314B0"/>
    <w:p w:rsidR="007314B0" w:rsidRDefault="007314B0"/>
    <w:p w:rsidR="007314B0" w:rsidRDefault="007314B0" w:rsidP="007314B0">
      <w:pPr>
        <w:jc w:val="center"/>
      </w:pPr>
      <w:r>
        <w:object w:dxaOrig="12317" w:dyaOrig="15276">
          <v:shape id="_x0000_i1026" type="#_x0000_t75" style="width:467.5pt;height:579.85pt" o:ole="">
            <v:imagedata r:id="rId6" o:title=""/>
          </v:shape>
          <o:OLEObject Type="Embed" ProgID="Visio.Drawing.11" ShapeID="_x0000_i1026" DrawAspect="Content" ObjectID="_1602920171" r:id="rId7"/>
        </w:object>
      </w:r>
    </w:p>
    <w:p w:rsidR="007314B0" w:rsidRDefault="007314B0"/>
    <w:sectPr w:rsidR="007314B0" w:rsidSect="00BA349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8"/>
  <w:proofState w:spelling="clean" w:grammar="clean"/>
  <w:defaultTabStop w:val="720"/>
  <w:characterSpacingControl w:val="doNotCompress"/>
  <w:compat/>
  <w:rsids>
    <w:rsidRoot w:val="007314B0"/>
    <w:rsid w:val="007314B0"/>
    <w:rsid w:val="008509EA"/>
    <w:rsid w:val="00BA3497"/>
    <w:rsid w:val="00E139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349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9</Words>
  <Characters>57</Characters>
  <Application>Microsoft Office Word</Application>
  <DocSecurity>0</DocSecurity>
  <Lines>1</Lines>
  <Paragraphs>1</Paragraphs>
  <ScaleCrop>false</ScaleCrop>
  <Company/>
  <LinksUpToDate>false</LinksUpToDate>
  <CharactersWithSpaces>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bar</dc:creator>
  <cp:lastModifiedBy>sabar</cp:lastModifiedBy>
  <cp:revision>2</cp:revision>
  <dcterms:created xsi:type="dcterms:W3CDTF">2018-11-05T03:40:00Z</dcterms:created>
  <dcterms:modified xsi:type="dcterms:W3CDTF">2018-11-05T03:50:00Z</dcterms:modified>
</cp:coreProperties>
</file>